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sldIdLst>
    <p:sldId id="401" r:id="rId2"/>
    <p:sldId id="405" r:id="rId3"/>
    <p:sldId id="409" r:id="rId4"/>
    <p:sldId id="407" r:id="rId5"/>
    <p:sldId id="406" r:id="rId6"/>
    <p:sldId id="408" r:id="rId7"/>
    <p:sldId id="394" r:id="rId8"/>
    <p:sldId id="383" r:id="rId9"/>
  </p:sldIdLst>
  <p:sldSz cx="9906000" cy="6858000" type="A4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85B5"/>
    <a:srgbClr val="8F77AD"/>
    <a:srgbClr val="9797FF"/>
    <a:srgbClr val="ECF2FA"/>
    <a:srgbClr val="3333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2832" autoAdjust="0"/>
  </p:normalViewPr>
  <p:slideViewPr>
    <p:cSldViewPr>
      <p:cViewPr>
        <p:scale>
          <a:sx n="100" d="100"/>
          <a:sy n="100" d="100"/>
        </p:scale>
        <p:origin x="-1596" y="-126"/>
      </p:cViewPr>
      <p:guideLst>
        <p:guide orient="horz" pos="2160"/>
        <p:guide pos="312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35A7E1F-5BD0-4A3F-B46A-5F3279407925}" type="datetimeFigureOut">
              <a:rPr lang="zh-CN" altLang="en-US"/>
              <a:pPr>
                <a:defRPr/>
              </a:pPr>
              <a:t>2016/10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CE78D384-E2A7-4F8A-BD3E-03DCE396270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4976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796399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zh-CN" sz="1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atch layer</a:t>
            </a:r>
            <a:r>
              <a:rPr lang="zh-CN" altLang="en-US" sz="1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：不可变数据</a:t>
            </a:r>
            <a:endParaRPr lang="en-US" altLang="zh-CN" sz="12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1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rving layer</a:t>
            </a:r>
            <a:r>
              <a:rPr lang="zh-CN" altLang="en-US" sz="1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：加索引，转成即席查询</a:t>
            </a:r>
            <a:endParaRPr lang="en-US" altLang="zh-CN" sz="12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161609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标红的为，自动开发的应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161609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标红的为，自动开发的应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161609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针对客户端单一问题，我们提供了</a:t>
            </a:r>
            <a:r>
              <a:rPr lang="en-US" altLang="zh-CN" dirty="0" smtClean="0"/>
              <a:t>REST</a:t>
            </a:r>
            <a:r>
              <a:rPr lang="en-US" altLang="zh-CN" baseline="0" dirty="0" smtClean="0"/>
              <a:t> Server</a:t>
            </a:r>
          </a:p>
          <a:p>
            <a:r>
              <a:rPr lang="en-US" altLang="zh-CN" baseline="0" dirty="0" smtClean="0"/>
              <a:t>2.</a:t>
            </a:r>
            <a:r>
              <a:rPr lang="zh-CN" altLang="en-US" baseline="0" dirty="0" smtClean="0"/>
              <a:t>应用启动后，将启动信息注册到</a:t>
            </a:r>
            <a:r>
              <a:rPr lang="en-US" altLang="zh-CN" baseline="0" dirty="0" err="1" smtClean="0"/>
              <a:t>zk</a:t>
            </a:r>
            <a:r>
              <a:rPr lang="zh-CN" altLang="en-US" baseline="0" dirty="0" smtClean="0"/>
              <a:t>中，但是对于应用的使用者没有一个直观的信息展示，我们在</a:t>
            </a:r>
            <a:r>
              <a:rPr lang="en-US" altLang="zh-CN" baseline="0" dirty="0" smtClean="0"/>
              <a:t>tomcat</a:t>
            </a:r>
            <a:r>
              <a:rPr lang="zh-CN" altLang="en-US" baseline="0" dirty="0" smtClean="0"/>
              <a:t>服务中实践过</a:t>
            </a:r>
            <a:r>
              <a:rPr lang="en-US" altLang="zh-CN" baseline="0" dirty="0" err="1" smtClean="0"/>
              <a:t>openrestry</a:t>
            </a:r>
            <a:r>
              <a:rPr lang="en-US" altLang="zh-CN" baseline="0" dirty="0" smtClean="0"/>
              <a:t>(</a:t>
            </a:r>
            <a:r>
              <a:rPr lang="en-US" altLang="zh-CN" baseline="0" dirty="0" err="1" smtClean="0"/>
              <a:t>nginx</a:t>
            </a:r>
            <a:r>
              <a:rPr lang="en-US" altLang="zh-CN" baseline="0" dirty="0" smtClean="0"/>
              <a:t>)</a:t>
            </a:r>
            <a:r>
              <a:rPr lang="zh-CN" altLang="en-US" baseline="0" dirty="0" smtClean="0"/>
              <a:t>来实现服务的透明访问</a:t>
            </a:r>
            <a:endParaRPr lang="en-US" altLang="zh-CN" baseline="0" dirty="0" smtClean="0"/>
          </a:p>
          <a:p>
            <a:r>
              <a:rPr lang="en-US" altLang="zh-CN" baseline="0" dirty="0" smtClean="0"/>
              <a:t>3.</a:t>
            </a:r>
            <a:r>
              <a:rPr lang="zh-CN" altLang="en-US" baseline="0" dirty="0" smtClean="0"/>
              <a:t>应用的监控等问题，我们增加了</a:t>
            </a:r>
            <a:r>
              <a:rPr lang="en-US" altLang="zh-CN" baseline="0" dirty="0" err="1" smtClean="0"/>
              <a:t>healthcheck</a:t>
            </a:r>
            <a:r>
              <a:rPr lang="zh-CN" altLang="en-US" baseline="0" dirty="0" smtClean="0"/>
              <a:t>等功能模块，实时监控应用的运行状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161609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78D384-E2A7-4F8A-BD3E-03DCE3962701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79639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ppt模板-0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" descr="ppt模板-0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9477773" y="6608764"/>
            <a:ext cx="428228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fld id="{80CB8C70-3851-4CC6-BAC8-F8ACF1324B07}" type="slidenum">
              <a:rPr lang="zh-CN" altLang="en-US" sz="1200" b="1" smtClean="0">
                <a:solidFill>
                  <a:srgbClr val="9BBB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r">
                <a:defRPr/>
              </a:pPr>
              <a:t>‹#›</a:t>
            </a:fld>
            <a:endParaRPr lang="zh-CN" altLang="en-US" sz="1200" b="1" smtClean="0">
              <a:solidFill>
                <a:srgbClr val="9BBB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8214913" cy="49492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95300" y="1412776"/>
            <a:ext cx="8915400" cy="4680520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>
              <a:lnSpc>
                <a:spcPct val="150000"/>
              </a:lnSpc>
              <a:defRPr sz="2000"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>
              <a:lnSpc>
                <a:spcPct val="150000"/>
              </a:lnSpc>
              <a:defRPr sz="1700"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ppt模板-03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6846761" cy="494928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系统架构范式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ider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en-US" altLang="zh-CN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yria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79088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6846761" cy="494928"/>
          </a:xfrm>
        </p:spPr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ache Slider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91196" y="908720"/>
            <a:ext cx="7714804" cy="18059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 Framework for YARN-based, Long-running Applications In </a:t>
            </a:r>
            <a:r>
              <a:rPr lang="en-US" altLang="zh-CN" sz="180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Hadoop</a:t>
            </a:r>
            <a:r>
              <a:rPr lang="en-US" altLang="zh-CN" sz="1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. Slider “slides” these long-running services, so that they have enough resources to handle changing amounts of data, without tying up more processing resources than they </a:t>
            </a:r>
            <a:r>
              <a:rPr lang="en-US" sz="1800" dirty="0" smtClean="0"/>
              <a:t>need.</a:t>
            </a:r>
            <a:endParaRPr lang="en-US" altLang="zh-CN" sz="1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6537176" y="3429000"/>
            <a:ext cx="2931110" cy="161915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7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altLang="zh-CN" sz="1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2095480" y="6321921"/>
            <a:ext cx="4429156" cy="5360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7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http://zh.hortonworks.com/apache/slider/</a:t>
            </a:r>
          </a:p>
        </p:txBody>
      </p:sp>
      <p:pic>
        <p:nvPicPr>
          <p:cNvPr id="4" name="Picture 2" descr="C:\Users\yshe\Desktop\下载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092" y="1214422"/>
            <a:ext cx="1897847" cy="731235"/>
          </a:xfrm>
          <a:prstGeom prst="rect">
            <a:avLst/>
          </a:prstGeom>
          <a:noFill/>
        </p:spPr>
      </p:pic>
      <p:pic>
        <p:nvPicPr>
          <p:cNvPr id="1027" name="Picture 3" descr="C:\Users\yshe\Desktop\slider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9596" y="2786058"/>
            <a:ext cx="7989883" cy="317343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42375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6846761" cy="494928"/>
          </a:xfrm>
        </p:spPr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ider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历史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5300" y="1412776"/>
            <a:ext cx="8915400" cy="4302240"/>
          </a:xfrm>
        </p:spPr>
        <p:txBody>
          <a:bodyPr/>
          <a:lstStyle/>
          <a:p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ortonwork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导开发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oya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，将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Bas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AR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ide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成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孵化项目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-5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30.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布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-5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91.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布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6-6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改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AR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，将应用运行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AR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9154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6846761" cy="494928"/>
          </a:xfrm>
        </p:spPr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ider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模块介绍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6537176" y="3429000"/>
            <a:ext cx="2931110" cy="161915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7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altLang="zh-CN" sz="1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66654" y="785794"/>
            <a:ext cx="4572032" cy="5715040"/>
          </a:xfrm>
        </p:spPr>
        <p:txBody>
          <a:bodyPr/>
          <a:lstStyle/>
          <a:p>
            <a:r>
              <a:rPr lang="en-US" altLang="zh-CN" sz="1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Master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— 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ARN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互获取应用的资源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— 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收客户端请求，并分发给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nt</a:t>
            </a:r>
          </a:p>
          <a:p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nt</a:t>
            </a:r>
          </a:p>
          <a:p>
            <a:pPr>
              <a:buNone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— 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配置和启动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件为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mp inst.</a:t>
            </a:r>
          </a:p>
          <a:p>
            <a:pPr>
              <a:buNone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— 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Master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心跳交互，并检查服务的状态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— 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端口的动态分配和分布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— 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过来的应用管理命令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</a:p>
          <a:p>
            <a:pPr>
              <a:buNone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—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生命周期管理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lex,status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…..)</a:t>
            </a:r>
          </a:p>
          <a:p>
            <a:pPr>
              <a:buNone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—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安装包的管理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 Package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—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定义及管理脚本，其中应用的定义文件包括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Config.json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source.json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4810124" y="1928802"/>
          <a:ext cx="4429156" cy="3676489"/>
        </p:xfrm>
        <a:graphic>
          <a:graphicData uri="http://schemas.openxmlformats.org/presentationml/2006/ole">
            <p:oleObj spid="_x0000_s1028" name="Visio" r:id="rId4" imgW="2914826" imgH="2420283" progId="Visio.Drawing.11">
              <p:embed/>
            </p:oleObj>
          </a:graphicData>
        </a:graphic>
      </p:graphicFrame>
      <p:pic>
        <p:nvPicPr>
          <p:cNvPr id="14" name="图片 13" descr="C:\Users\yshe\Documents\Fetion\1345511229\temp\fe9da675ec8e94c31b575e0fc21c2351.jpg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52934" y="714356"/>
            <a:ext cx="5274310" cy="2679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4" descr="C:\Users\yshe\Documents\Fetion\1345511229\temp\40c35f2773fb704b62c18ae892a15d8b.jpg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10124" y="3500438"/>
            <a:ext cx="4355098" cy="2919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8096272" y="785794"/>
            <a:ext cx="15827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appConfig.json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453330" y="3929066"/>
            <a:ext cx="15359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resources.json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423753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6846761" cy="494928"/>
          </a:xfrm>
        </p:spPr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lication by Slider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6537176" y="3429000"/>
            <a:ext cx="2931110" cy="161915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7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altLang="zh-CN" sz="1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8093" y="1214422"/>
            <a:ext cx="342902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通过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I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应用创建命令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R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ider 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Master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A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申请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ainer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A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ainer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后，与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互启动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ainer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并运行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ider Agent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.Agent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册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.A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nt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应用程序启动等命令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.Agent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的命令启动应用程序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.Agent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汇报应用程序的状态和配置等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9. A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册应用程序的地址及配置等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66654" y="5500702"/>
            <a:ext cx="36671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前已经支持的应用包括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mcat,HBase,Storm,Accululo,Kafka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</a:p>
          <a:p>
            <a:r>
              <a:rPr lang="en-US" altLang="zh-CN" sz="16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torm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Memcached,Solr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3627305" y="1428736"/>
            <a:ext cx="6112041" cy="4465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42375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6846761" cy="494928"/>
          </a:xfrm>
        </p:spPr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ider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势及问题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6537176" y="3429000"/>
            <a:ext cx="2931110" cy="161915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70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altLang="zh-CN" sz="18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09530" y="3071810"/>
            <a:ext cx="8915400" cy="28575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ider 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管理的常见问题：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单一，仅提供了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hell CLI</a:t>
            </a:r>
          </a:p>
          <a:p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注册及服务发现机制使用复杂，需要客户端程序从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gistry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获取相关信息并解析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监控及日志管理功能薄弱等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启动的节点故障可能会导致本地数据访问问题，如</a:t>
            </a:r>
            <a:r>
              <a:rPr lang="en-US" altLang="zh-CN" sz="1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akfa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Broker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</a:t>
            </a: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09530" y="785794"/>
            <a:ext cx="8915400" cy="214314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ider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管理的优势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已有应用迁入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AR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不需要修改应用本身程序，仅需要编写应用的管理脚本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简化应用的管理，提高应用的可用性，实现应用的自动恢复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同一集群中可以同时启动多个相同的应用并支持应用的多个版本</a:t>
            </a:r>
          </a:p>
        </p:txBody>
      </p:sp>
    </p:spTree>
    <p:extLst>
      <p:ext uri="{BB962C8B-B14F-4D97-AF65-F5344CB8AC3E}">
        <p14:creationId xmlns="" xmlns:p14="http://schemas.microsoft.com/office/powerpoint/2010/main" val="142375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471" y="116632"/>
            <a:ext cx="6846761" cy="494928"/>
          </a:xfrm>
        </p:spPr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ming up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2406" y="1214422"/>
            <a:ext cx="8915400" cy="4680520"/>
          </a:xfrm>
        </p:spPr>
        <p:txBody>
          <a:bodyPr/>
          <a:lstStyle/>
          <a:p>
            <a:r>
              <a:rPr lang="en-US" altLang="zh-CN" dirty="0" smtClean="0"/>
              <a:t>YARN-5079: </a:t>
            </a:r>
            <a:r>
              <a:rPr lang="en-US" altLang="zh-CN" dirty="0" err="1" smtClean="0"/>
              <a:t>Natvie</a:t>
            </a:r>
            <a:r>
              <a:rPr lang="en-US" altLang="zh-CN" dirty="0" smtClean="0"/>
              <a:t> YARN Framework layer for services and beyond</a:t>
            </a:r>
          </a:p>
          <a:p>
            <a:pPr>
              <a:buNone/>
            </a:pPr>
            <a:r>
              <a:rPr lang="en-US" altLang="zh-CN" sz="2000" dirty="0" smtClean="0"/>
              <a:t>      </a:t>
            </a:r>
            <a:r>
              <a:rPr lang="zh-CN" altLang="en-US" sz="2000" dirty="0" smtClean="0"/>
              <a:t>将</a:t>
            </a:r>
            <a:r>
              <a:rPr lang="en-US" altLang="zh-CN" sz="2000" dirty="0" smtClean="0"/>
              <a:t>Apache Slider</a:t>
            </a:r>
            <a:r>
              <a:rPr lang="zh-CN" altLang="en-US" sz="2000" dirty="0" smtClean="0"/>
              <a:t>并入</a:t>
            </a:r>
            <a:r>
              <a:rPr lang="en-US" altLang="zh-CN" sz="2000" dirty="0" smtClean="0"/>
              <a:t>YARN</a:t>
            </a:r>
            <a:r>
              <a:rPr lang="zh-CN" altLang="en-US" sz="2000" dirty="0" smtClean="0"/>
              <a:t>，作为</a:t>
            </a:r>
            <a:r>
              <a:rPr lang="en-US" altLang="zh-CN" sz="2000" dirty="0" smtClean="0"/>
              <a:t>YARN-Native-Service</a:t>
            </a:r>
          </a:p>
          <a:p>
            <a:r>
              <a:rPr lang="en-US" altLang="zh-CN" dirty="0" smtClean="0"/>
              <a:t>YARN-5538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upporting a </a:t>
            </a:r>
            <a:r>
              <a:rPr lang="en-US" altLang="zh-CN" dirty="0" err="1" smtClean="0"/>
              <a:t>compisite</a:t>
            </a:r>
            <a:r>
              <a:rPr lang="en-US" altLang="zh-CN" dirty="0" smtClean="0"/>
              <a:t> app-of-apps</a:t>
            </a:r>
          </a:p>
          <a:p>
            <a:pPr>
              <a:buNone/>
            </a:pPr>
            <a:r>
              <a:rPr lang="en-US" altLang="zh-CN" sz="2000" dirty="0" smtClean="0"/>
              <a:t>  </a:t>
            </a:r>
          </a:p>
        </p:txBody>
      </p:sp>
    </p:spTree>
    <p:extLst>
      <p:ext uri="{BB962C8B-B14F-4D97-AF65-F5344CB8AC3E}">
        <p14:creationId xmlns="" xmlns:p14="http://schemas.microsoft.com/office/powerpoint/2010/main" val="347278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Box 1"/>
          <p:cNvSpPr txBox="1">
            <a:spLocks noChangeArrowheads="1"/>
          </p:cNvSpPr>
          <p:nvPr/>
        </p:nvSpPr>
        <p:spPr bwMode="auto">
          <a:xfrm>
            <a:off x="3002757" y="2924175"/>
            <a:ext cx="4056989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60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06</TotalTime>
  <Words>575</Words>
  <Application>Microsoft Office PowerPoint</Application>
  <PresentationFormat>A4 纸张(210x297 毫米)</PresentationFormat>
  <Paragraphs>72</Paragraphs>
  <Slides>8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0" baseType="lpstr">
      <vt:lpstr>Office 主题</vt:lpstr>
      <vt:lpstr>Microsoft Visio 绘图</vt:lpstr>
      <vt:lpstr>目录</vt:lpstr>
      <vt:lpstr>Apache Slider</vt:lpstr>
      <vt:lpstr>Slider 历史</vt:lpstr>
      <vt:lpstr>Slider各模块介绍</vt:lpstr>
      <vt:lpstr>Application by Slider</vt:lpstr>
      <vt:lpstr>Slider-优势及问题</vt:lpstr>
      <vt:lpstr>Coming up</vt:lpstr>
      <vt:lpstr>幻灯片 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黄璐</dc:creator>
  <cp:lastModifiedBy>yshe</cp:lastModifiedBy>
  <cp:revision>619</cp:revision>
  <dcterms:created xsi:type="dcterms:W3CDTF">2014-01-27T08:04:00Z</dcterms:created>
  <dcterms:modified xsi:type="dcterms:W3CDTF">2016-10-31T08:27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